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1AD6E1" w14:textId="3AC209BC" w:rsidR="00CD34FD" w:rsidRDefault="00C35C21" w:rsidP="00C35C21">
      <w:pPr>
        <w:jc w:val="center"/>
      </w:pPr>
      <w:r>
        <w:object w:dxaOrig="16995" w:dyaOrig="11546" w14:anchorId="009DA4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849.5pt;height:577.05pt" o:ole="">
            <v:imagedata r:id="rId6" o:title=""/>
          </v:shape>
          <o:OLEObject Type="Embed" ProgID="Visio.Drawing.15" ShapeID="_x0000_i1027" DrawAspect="Content" ObjectID="_1711446746" r:id="rId7"/>
        </w:object>
      </w:r>
    </w:p>
    <w:sectPr w:rsidR="00CD34FD" w:rsidSect="00C35C21">
      <w:headerReference w:type="default" r:id="rId8"/>
      <w:pgSz w:w="23808" w:h="16840" w:orient="landscape" w:code="8"/>
      <w:pgMar w:top="1440" w:right="1440" w:bottom="1440" w:left="1440" w:header="709" w:footer="709" w:gutter="0"/>
      <w:cols w:space="708"/>
      <w:vAlign w:val="center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E0037F" w14:textId="77777777" w:rsidR="00814460" w:rsidRDefault="00814460" w:rsidP="00CD34FD">
      <w:pPr>
        <w:spacing w:after="0" w:line="240" w:lineRule="auto"/>
      </w:pPr>
      <w:r>
        <w:separator/>
      </w:r>
    </w:p>
  </w:endnote>
  <w:endnote w:type="continuationSeparator" w:id="0">
    <w:p w14:paraId="6099913B" w14:textId="77777777" w:rsidR="00814460" w:rsidRDefault="00814460" w:rsidP="00CD34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EF1BF0" w14:textId="77777777" w:rsidR="00814460" w:rsidRDefault="00814460" w:rsidP="00CD34FD">
      <w:pPr>
        <w:spacing w:after="0" w:line="240" w:lineRule="auto"/>
      </w:pPr>
      <w:r>
        <w:separator/>
      </w:r>
    </w:p>
  </w:footnote>
  <w:footnote w:type="continuationSeparator" w:id="0">
    <w:p w14:paraId="27B1F2C8" w14:textId="77777777" w:rsidR="00814460" w:rsidRDefault="00814460" w:rsidP="00CD34F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1F3CA5" w14:textId="1FDD1C91" w:rsidR="00CD34FD" w:rsidRDefault="00CD34FD" w:rsidP="00CD34FD">
    <w:pPr>
      <w:pStyle w:val="Heading2"/>
    </w:pPr>
    <w:r>
      <w:t>Appendix 1</w:t>
    </w:r>
    <w:r w:rsidRPr="00CD34FD">
      <w:t xml:space="preserve">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34FD"/>
    <w:rsid w:val="00814460"/>
    <w:rsid w:val="00C35C21"/>
    <w:rsid w:val="00CD34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09A33010"/>
  <w15:chartTrackingRefBased/>
  <w15:docId w15:val="{7B4A42FE-A61C-4B45-8360-F1C851CE3F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D34FD"/>
    <w:pPr>
      <w:keepNext/>
      <w:keepLines/>
      <w:spacing w:before="40" w:after="0" w:line="360" w:lineRule="auto"/>
      <w:jc w:val="both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D34F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34FD"/>
  </w:style>
  <w:style w:type="paragraph" w:styleId="Footer">
    <w:name w:val="footer"/>
    <w:basedOn w:val="Normal"/>
    <w:link w:val="FooterChar"/>
    <w:uiPriority w:val="99"/>
    <w:unhideWhenUsed/>
    <w:rsid w:val="00CD34F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34FD"/>
  </w:style>
  <w:style w:type="character" w:customStyle="1" w:styleId="Heading2Char">
    <w:name w:val="Heading 2 Char"/>
    <w:basedOn w:val="DefaultParagraphFont"/>
    <w:link w:val="Heading2"/>
    <w:uiPriority w:val="9"/>
    <w:rsid w:val="00CD34F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tienne-Victor Depasquale</dc:creator>
  <cp:keywords/>
  <dc:description/>
  <cp:lastModifiedBy>Etienne-Victor Depasquale</cp:lastModifiedBy>
  <cp:revision>2</cp:revision>
  <dcterms:created xsi:type="dcterms:W3CDTF">2022-04-11T09:20:00Z</dcterms:created>
  <dcterms:modified xsi:type="dcterms:W3CDTF">2022-04-14T11:06:00Z</dcterms:modified>
</cp:coreProperties>
</file>